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87" r:id="rId2"/>
    <p:sldId id="258" r:id="rId3"/>
    <p:sldId id="271" r:id="rId4"/>
    <p:sldId id="256" r:id="rId5"/>
    <p:sldId id="264" r:id="rId6"/>
    <p:sldId id="265" r:id="rId7"/>
    <p:sldId id="266" r:id="rId8"/>
    <p:sldId id="272" r:id="rId9"/>
    <p:sldId id="269" r:id="rId10"/>
    <p:sldId id="270" r:id="rId11"/>
    <p:sldId id="273" r:id="rId12"/>
    <p:sldId id="274" r:id="rId13"/>
    <p:sldId id="275" r:id="rId14"/>
    <p:sldId id="276" r:id="rId15"/>
    <p:sldId id="283" r:id="rId16"/>
    <p:sldId id="285" r:id="rId17"/>
    <p:sldId id="286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5938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1" autoAdjust="0"/>
    <p:restoredTop sz="94660"/>
  </p:normalViewPr>
  <p:slideViewPr>
    <p:cSldViewPr snapToGrid="0">
      <p:cViewPr varScale="1">
        <p:scale>
          <a:sx n="72" d="100"/>
          <a:sy n="72" d="100"/>
        </p:scale>
        <p:origin x="594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onnie mash" userId="eda4adac1514b467" providerId="LiveId" clId="{29F934D0-5D5F-46B0-9FFD-F3C141CEDA03}"/>
    <pc:docChg chg="undo custSel addSld delSld modSld sldOrd">
      <pc:chgData name="bonnie mash" userId="eda4adac1514b467" providerId="LiveId" clId="{29F934D0-5D5F-46B0-9FFD-F3C141CEDA03}" dt="2022-06-14T20:01:30.268" v="859"/>
      <pc:docMkLst>
        <pc:docMk/>
      </pc:docMkLst>
      <pc:sldChg chg="addSp delSp modSp mod">
        <pc:chgData name="bonnie mash" userId="eda4adac1514b467" providerId="LiveId" clId="{29F934D0-5D5F-46B0-9FFD-F3C141CEDA03}" dt="2022-06-14T20:01:30.268" v="859"/>
        <pc:sldMkLst>
          <pc:docMk/>
          <pc:sldMk cId="3043148945" sldId="256"/>
        </pc:sldMkLst>
        <pc:spChg chg="mod">
          <ac:chgData name="bonnie mash" userId="eda4adac1514b467" providerId="LiveId" clId="{29F934D0-5D5F-46B0-9FFD-F3C141CEDA03}" dt="2022-06-14T19:25:23.244" v="592" actId="20577"/>
          <ac:spMkLst>
            <pc:docMk/>
            <pc:sldMk cId="3043148945" sldId="256"/>
            <ac:spMk id="10" creationId="{5EE88138-48BD-46AA-94F3-3B05DD703F63}"/>
          </ac:spMkLst>
        </pc:spChg>
        <pc:spChg chg="add del mod">
          <ac:chgData name="bonnie mash" userId="eda4adac1514b467" providerId="LiveId" clId="{29F934D0-5D5F-46B0-9FFD-F3C141CEDA03}" dt="2022-06-14T20:01:30.268" v="859"/>
          <ac:spMkLst>
            <pc:docMk/>
            <pc:sldMk cId="3043148945" sldId="256"/>
            <ac:spMk id="11" creationId="{69997C1E-6743-4D49-80FC-1D1CDFEF2D35}"/>
          </ac:spMkLst>
        </pc:spChg>
      </pc:sldChg>
      <pc:sldChg chg="del">
        <pc:chgData name="bonnie mash" userId="eda4adac1514b467" providerId="LiveId" clId="{29F934D0-5D5F-46B0-9FFD-F3C141CEDA03}" dt="2022-06-14T18:58:22.792" v="16" actId="47"/>
        <pc:sldMkLst>
          <pc:docMk/>
          <pc:sldMk cId="678695249" sldId="257"/>
        </pc:sldMkLst>
      </pc:sldChg>
      <pc:sldChg chg="modSp add del mod ord">
        <pc:chgData name="bonnie mash" userId="eda4adac1514b467" providerId="LiveId" clId="{29F934D0-5D5F-46B0-9FFD-F3C141CEDA03}" dt="2022-06-14T19:47:25.997" v="635" actId="1036"/>
        <pc:sldMkLst>
          <pc:docMk/>
          <pc:sldMk cId="1384989493" sldId="258"/>
        </pc:sldMkLst>
        <pc:spChg chg="mod">
          <ac:chgData name="bonnie mash" userId="eda4adac1514b467" providerId="LiveId" clId="{29F934D0-5D5F-46B0-9FFD-F3C141CEDA03}" dt="2022-06-14T19:28:10.693" v="633" actId="20577"/>
          <ac:spMkLst>
            <pc:docMk/>
            <pc:sldMk cId="1384989493" sldId="258"/>
            <ac:spMk id="5" creationId="{1E8AADB9-EBE0-4E01-BF32-75548A63FC9D}"/>
          </ac:spMkLst>
        </pc:spChg>
        <pc:picChg chg="mod">
          <ac:chgData name="bonnie mash" userId="eda4adac1514b467" providerId="LiveId" clId="{29F934D0-5D5F-46B0-9FFD-F3C141CEDA03}" dt="2022-06-14T19:47:25.997" v="635" actId="1036"/>
          <ac:picMkLst>
            <pc:docMk/>
            <pc:sldMk cId="1384989493" sldId="258"/>
            <ac:picMk id="3" creationId="{04BE6BCD-6BD2-4CE9-8A68-F286F50E2369}"/>
          </ac:picMkLst>
        </pc:picChg>
      </pc:sldChg>
      <pc:sldChg chg="del">
        <pc:chgData name="bonnie mash" userId="eda4adac1514b467" providerId="LiveId" clId="{29F934D0-5D5F-46B0-9FFD-F3C141CEDA03}" dt="2022-06-14T18:58:53.162" v="17" actId="47"/>
        <pc:sldMkLst>
          <pc:docMk/>
          <pc:sldMk cId="3002562410" sldId="267"/>
        </pc:sldMkLst>
      </pc:sldChg>
      <pc:sldChg chg="del">
        <pc:chgData name="bonnie mash" userId="eda4adac1514b467" providerId="LiveId" clId="{29F934D0-5D5F-46B0-9FFD-F3C141CEDA03}" dt="2022-06-14T18:58:56.163" v="18" actId="47"/>
        <pc:sldMkLst>
          <pc:docMk/>
          <pc:sldMk cId="2660855767" sldId="268"/>
        </pc:sldMkLst>
      </pc:sldChg>
      <pc:sldChg chg="add del">
        <pc:chgData name="bonnie mash" userId="eda4adac1514b467" providerId="LiveId" clId="{29F934D0-5D5F-46B0-9FFD-F3C141CEDA03}" dt="2022-06-14T19:27:41.011" v="599" actId="47"/>
        <pc:sldMkLst>
          <pc:docMk/>
          <pc:sldMk cId="763433623" sldId="271"/>
        </pc:sldMkLst>
      </pc:sldChg>
      <pc:sldChg chg="ord">
        <pc:chgData name="bonnie mash" userId="eda4adac1514b467" providerId="LiveId" clId="{29F934D0-5D5F-46B0-9FFD-F3C141CEDA03}" dt="2022-06-14T18:59:49.840" v="20"/>
        <pc:sldMkLst>
          <pc:docMk/>
          <pc:sldMk cId="2226929106" sldId="272"/>
        </pc:sldMkLst>
      </pc:sldChg>
      <pc:sldChg chg="modSp">
        <pc:chgData name="bonnie mash" userId="eda4adac1514b467" providerId="LiveId" clId="{29F934D0-5D5F-46B0-9FFD-F3C141CEDA03}" dt="2022-06-14T11:43:30.790" v="15" actId="20577"/>
        <pc:sldMkLst>
          <pc:docMk/>
          <pc:sldMk cId="2853183299" sldId="276"/>
        </pc:sldMkLst>
        <pc:spChg chg="mod">
          <ac:chgData name="bonnie mash" userId="eda4adac1514b467" providerId="LiveId" clId="{29F934D0-5D5F-46B0-9FFD-F3C141CEDA03}" dt="2022-06-14T11:43:02.947" v="1" actId="20577"/>
          <ac:spMkLst>
            <pc:docMk/>
            <pc:sldMk cId="2853183299" sldId="276"/>
            <ac:spMk id="44" creationId="{00000000-0000-0000-0000-000000000000}"/>
          </ac:spMkLst>
        </pc:spChg>
        <pc:spChg chg="mod">
          <ac:chgData name="bonnie mash" userId="eda4adac1514b467" providerId="LiveId" clId="{29F934D0-5D5F-46B0-9FFD-F3C141CEDA03}" dt="2022-06-14T11:43:21.993" v="9" actId="20577"/>
          <ac:spMkLst>
            <pc:docMk/>
            <pc:sldMk cId="2853183299" sldId="276"/>
            <ac:spMk id="75" creationId="{00000000-0000-0000-0000-000000000000}"/>
          </ac:spMkLst>
        </pc:spChg>
        <pc:spChg chg="mod">
          <ac:chgData name="bonnie mash" userId="eda4adac1514b467" providerId="LiveId" clId="{29F934D0-5D5F-46B0-9FFD-F3C141CEDA03}" dt="2022-06-14T11:43:30.790" v="15" actId="20577"/>
          <ac:spMkLst>
            <pc:docMk/>
            <pc:sldMk cId="2853183299" sldId="276"/>
            <ac:spMk id="76" creationId="{00000000-0000-0000-0000-000000000000}"/>
          </ac:spMkLst>
        </pc:spChg>
      </pc:sldChg>
      <pc:sldChg chg="delSp modSp del mod">
        <pc:chgData name="bonnie mash" userId="eda4adac1514b467" providerId="LiveId" clId="{29F934D0-5D5F-46B0-9FFD-F3C141CEDA03}" dt="2022-06-14T19:00:40.941" v="24" actId="47"/>
        <pc:sldMkLst>
          <pc:docMk/>
          <pc:sldMk cId="769712242" sldId="277"/>
        </pc:sldMkLst>
        <pc:spChg chg="mod">
          <ac:chgData name="bonnie mash" userId="eda4adac1514b467" providerId="LiveId" clId="{29F934D0-5D5F-46B0-9FFD-F3C141CEDA03}" dt="2022-06-14T19:00:38.424" v="23" actId="20577"/>
          <ac:spMkLst>
            <pc:docMk/>
            <pc:sldMk cId="769712242" sldId="277"/>
            <ac:spMk id="51" creationId="{00000000-0000-0000-0000-000000000000}"/>
          </ac:spMkLst>
        </pc:spChg>
        <pc:picChg chg="del">
          <ac:chgData name="bonnie mash" userId="eda4adac1514b467" providerId="LiveId" clId="{29F934D0-5D5F-46B0-9FFD-F3C141CEDA03}" dt="2022-06-14T19:00:31.222" v="21" actId="478"/>
          <ac:picMkLst>
            <pc:docMk/>
            <pc:sldMk cId="769712242" sldId="277"/>
            <ac:picMk id="6" creationId="{BAC5093A-C6A1-4ED0-B1E4-51472D48F784}"/>
          </ac:picMkLst>
        </pc:picChg>
        <pc:picChg chg="del">
          <ac:chgData name="bonnie mash" userId="eda4adac1514b467" providerId="LiveId" clId="{29F934D0-5D5F-46B0-9FFD-F3C141CEDA03}" dt="2022-06-14T19:00:34.639" v="22" actId="478"/>
          <ac:picMkLst>
            <pc:docMk/>
            <pc:sldMk cId="769712242" sldId="277"/>
            <ac:picMk id="50" creationId="{00000000-0000-0000-0000-000000000000}"/>
          </ac:picMkLst>
        </pc:picChg>
      </pc:sldChg>
      <pc:sldChg chg="del">
        <pc:chgData name="bonnie mash" userId="eda4adac1514b467" providerId="LiveId" clId="{29F934D0-5D5F-46B0-9FFD-F3C141CEDA03}" dt="2022-06-14T19:00:50.099" v="25" actId="47"/>
        <pc:sldMkLst>
          <pc:docMk/>
          <pc:sldMk cId="3878439947" sldId="278"/>
        </pc:sldMkLst>
      </pc:sldChg>
      <pc:sldChg chg="del">
        <pc:chgData name="bonnie mash" userId="eda4adac1514b467" providerId="LiveId" clId="{29F934D0-5D5F-46B0-9FFD-F3C141CEDA03}" dt="2022-06-14T19:18:04.324" v="359" actId="47"/>
        <pc:sldMkLst>
          <pc:docMk/>
          <pc:sldMk cId="566784771" sldId="279"/>
        </pc:sldMkLst>
      </pc:sldChg>
      <pc:sldChg chg="del">
        <pc:chgData name="bonnie mash" userId="eda4adac1514b467" providerId="LiveId" clId="{29F934D0-5D5F-46B0-9FFD-F3C141CEDA03}" dt="2022-06-14T19:18:06.295" v="360" actId="47"/>
        <pc:sldMkLst>
          <pc:docMk/>
          <pc:sldMk cId="696109461" sldId="280"/>
        </pc:sldMkLst>
      </pc:sldChg>
      <pc:sldChg chg="del">
        <pc:chgData name="bonnie mash" userId="eda4adac1514b467" providerId="LiveId" clId="{29F934D0-5D5F-46B0-9FFD-F3C141CEDA03}" dt="2022-06-14T19:18:07.863" v="361" actId="47"/>
        <pc:sldMkLst>
          <pc:docMk/>
          <pc:sldMk cId="252090610" sldId="281"/>
        </pc:sldMkLst>
      </pc:sldChg>
      <pc:sldChg chg="del">
        <pc:chgData name="bonnie mash" userId="eda4adac1514b467" providerId="LiveId" clId="{29F934D0-5D5F-46B0-9FFD-F3C141CEDA03}" dt="2022-06-14T19:11:43.519" v="26" actId="47"/>
        <pc:sldMkLst>
          <pc:docMk/>
          <pc:sldMk cId="3846216756" sldId="282"/>
        </pc:sldMkLst>
      </pc:sldChg>
      <pc:sldChg chg="del">
        <pc:chgData name="bonnie mash" userId="eda4adac1514b467" providerId="LiveId" clId="{29F934D0-5D5F-46B0-9FFD-F3C141CEDA03}" dt="2022-06-14T19:18:15.334" v="362" actId="47"/>
        <pc:sldMkLst>
          <pc:docMk/>
          <pc:sldMk cId="3838859596" sldId="284"/>
        </pc:sldMkLst>
      </pc:sldChg>
      <pc:sldChg chg="add del">
        <pc:chgData name="bonnie mash" userId="eda4adac1514b467" providerId="LiveId" clId="{29F934D0-5D5F-46B0-9FFD-F3C141CEDA03}" dt="2022-06-14T19:18:22.753" v="364" actId="47"/>
        <pc:sldMkLst>
          <pc:docMk/>
          <pc:sldMk cId="1615722128" sldId="285"/>
        </pc:sldMkLst>
      </pc:sldChg>
      <pc:sldChg chg="addSp delSp modSp add mod delAnim modAnim">
        <pc:chgData name="bonnie mash" userId="eda4adac1514b467" providerId="LiveId" clId="{29F934D0-5D5F-46B0-9FFD-F3C141CEDA03}" dt="2022-06-14T19:16:16.796" v="358"/>
        <pc:sldMkLst>
          <pc:docMk/>
          <pc:sldMk cId="3548148021" sldId="286"/>
        </pc:sldMkLst>
        <pc:spChg chg="mod">
          <ac:chgData name="bonnie mash" userId="eda4adac1514b467" providerId="LiveId" clId="{29F934D0-5D5F-46B0-9FFD-F3C141CEDA03}" dt="2022-06-14T19:15:16.536" v="354" actId="20577"/>
          <ac:spMkLst>
            <pc:docMk/>
            <pc:sldMk cId="3548148021" sldId="286"/>
            <ac:spMk id="10" creationId="{5EE88138-48BD-46AA-94F3-3B05DD703F63}"/>
          </ac:spMkLst>
        </pc:spChg>
        <pc:spChg chg="mod">
          <ac:chgData name="bonnie mash" userId="eda4adac1514b467" providerId="LiveId" clId="{29F934D0-5D5F-46B0-9FFD-F3C141CEDA03}" dt="2022-06-14T19:13:58.792" v="102" actId="478"/>
          <ac:spMkLst>
            <pc:docMk/>
            <pc:sldMk cId="3548148021" sldId="286"/>
            <ac:spMk id="67" creationId="{00000000-0000-0000-0000-000000000000}"/>
          </ac:spMkLst>
        </pc:spChg>
        <pc:spChg chg="mod">
          <ac:chgData name="bonnie mash" userId="eda4adac1514b467" providerId="LiveId" clId="{29F934D0-5D5F-46B0-9FFD-F3C141CEDA03}" dt="2022-06-14T19:14:05.900" v="116" actId="6549"/>
          <ac:spMkLst>
            <pc:docMk/>
            <pc:sldMk cId="3548148021" sldId="286"/>
            <ac:spMk id="69" creationId="{00000000-0000-0000-0000-000000000000}"/>
          </ac:spMkLst>
        </pc:spChg>
        <pc:spChg chg="mod">
          <ac:chgData name="bonnie mash" userId="eda4adac1514b467" providerId="LiveId" clId="{29F934D0-5D5F-46B0-9FFD-F3C141CEDA03}" dt="2022-06-14T19:14:12.643" v="154" actId="20577"/>
          <ac:spMkLst>
            <pc:docMk/>
            <pc:sldMk cId="3548148021" sldId="286"/>
            <ac:spMk id="70" creationId="{00000000-0000-0000-0000-000000000000}"/>
          </ac:spMkLst>
        </pc:spChg>
        <pc:spChg chg="del mod">
          <ac:chgData name="bonnie mash" userId="eda4adac1514b467" providerId="LiveId" clId="{29F934D0-5D5F-46B0-9FFD-F3C141CEDA03}" dt="2022-06-14T19:16:16.795" v="356"/>
          <ac:spMkLst>
            <pc:docMk/>
            <pc:sldMk cId="3548148021" sldId="286"/>
            <ac:spMk id="75" creationId="{00000000-0000-0000-0000-000000000000}"/>
          </ac:spMkLst>
        </pc:spChg>
        <pc:spChg chg="del mod topLvl">
          <ac:chgData name="bonnie mash" userId="eda4adac1514b467" providerId="LiveId" clId="{29F934D0-5D5F-46B0-9FFD-F3C141CEDA03}" dt="2022-06-14T19:13:42.741" v="38"/>
          <ac:spMkLst>
            <pc:docMk/>
            <pc:sldMk cId="3548148021" sldId="286"/>
            <ac:spMk id="78" creationId="{00000000-0000-0000-0000-000000000000}"/>
          </ac:spMkLst>
        </pc:spChg>
        <pc:spChg chg="del mod">
          <ac:chgData name="bonnie mash" userId="eda4adac1514b467" providerId="LiveId" clId="{29F934D0-5D5F-46B0-9FFD-F3C141CEDA03}" dt="2022-06-14T19:16:16.796" v="358"/>
          <ac:spMkLst>
            <pc:docMk/>
            <pc:sldMk cId="3548148021" sldId="286"/>
            <ac:spMk id="79" creationId="{00000000-0000-0000-0000-000000000000}"/>
          </ac:spMkLst>
        </pc:spChg>
        <pc:grpChg chg="del mod">
          <ac:chgData name="bonnie mash" userId="eda4adac1514b467" providerId="LiveId" clId="{29F934D0-5D5F-46B0-9FFD-F3C141CEDA03}" dt="2022-06-14T19:13:58.792" v="102" actId="478"/>
          <ac:grpSpMkLst>
            <pc:docMk/>
            <pc:sldMk cId="3548148021" sldId="286"/>
            <ac:grpSpMk id="65" creationId="{00000000-0000-0000-0000-000000000000}"/>
          </ac:grpSpMkLst>
        </pc:grpChg>
        <pc:grpChg chg="mod">
          <ac:chgData name="bonnie mash" userId="eda4adac1514b467" providerId="LiveId" clId="{29F934D0-5D5F-46B0-9FFD-F3C141CEDA03}" dt="2022-06-14T19:14:05.900" v="116" actId="6549"/>
          <ac:grpSpMkLst>
            <pc:docMk/>
            <pc:sldMk cId="3548148021" sldId="286"/>
            <ac:grpSpMk id="68" creationId="{00000000-0000-0000-0000-000000000000}"/>
          </ac:grpSpMkLst>
        </pc:grpChg>
        <pc:grpChg chg="del">
          <ac:chgData name="bonnie mash" userId="eda4adac1514b467" providerId="LiveId" clId="{29F934D0-5D5F-46B0-9FFD-F3C141CEDA03}" dt="2022-06-14T19:14:01.164" v="103" actId="478"/>
          <ac:grpSpMkLst>
            <pc:docMk/>
            <pc:sldMk cId="3548148021" sldId="286"/>
            <ac:grpSpMk id="72" creationId="{00000000-0000-0000-0000-000000000000}"/>
          </ac:grpSpMkLst>
        </pc:grpChg>
        <pc:grpChg chg="del">
          <ac:chgData name="bonnie mash" userId="eda4adac1514b467" providerId="LiveId" clId="{29F934D0-5D5F-46B0-9FFD-F3C141CEDA03}" dt="2022-06-14T19:13:32.191" v="29" actId="478"/>
          <ac:grpSpMkLst>
            <pc:docMk/>
            <pc:sldMk cId="3548148021" sldId="286"/>
            <ac:grpSpMk id="76" creationId="{00000000-0000-0000-0000-000000000000}"/>
          </ac:grpSpMkLst>
        </pc:grpChg>
        <pc:graphicFrameChg chg="del topLvl">
          <ac:chgData name="bonnie mash" userId="eda4adac1514b467" providerId="LiveId" clId="{29F934D0-5D5F-46B0-9FFD-F3C141CEDA03}" dt="2022-06-14T19:13:32.191" v="29" actId="478"/>
          <ac:graphicFrameMkLst>
            <pc:docMk/>
            <pc:sldMk cId="3548148021" sldId="286"/>
            <ac:graphicFrameMk id="77" creationId="{00000000-0000-0000-0000-000000000000}"/>
          </ac:graphicFrameMkLst>
        </pc:graphicFrameChg>
        <pc:picChg chg="add mod">
          <ac:chgData name="bonnie mash" userId="eda4adac1514b467" providerId="LiveId" clId="{29F934D0-5D5F-46B0-9FFD-F3C141CEDA03}" dt="2022-06-14T19:14:54.875" v="293" actId="1076"/>
          <ac:picMkLst>
            <pc:docMk/>
            <pc:sldMk cId="3548148021" sldId="286"/>
            <ac:picMk id="3" creationId="{7C2F069F-A91B-978F-BB63-A044385FA144}"/>
          </ac:picMkLst>
        </pc:picChg>
        <pc:picChg chg="mod">
          <ac:chgData name="bonnie mash" userId="eda4adac1514b467" providerId="LiveId" clId="{29F934D0-5D5F-46B0-9FFD-F3C141CEDA03}" dt="2022-06-14T19:14:36.086" v="282" actId="1076"/>
          <ac:picMkLst>
            <pc:docMk/>
            <pc:sldMk cId="3548148021" sldId="286"/>
            <ac:picMk id="6" creationId="{BAC5093A-C6A1-4ED0-B1E4-51472D48F784}"/>
          </ac:picMkLst>
        </pc:picChg>
        <pc:picChg chg="del mod">
          <ac:chgData name="bonnie mash" userId="eda4adac1514b467" providerId="LiveId" clId="{29F934D0-5D5F-46B0-9FFD-F3C141CEDA03}" dt="2022-06-14T19:13:58.792" v="102" actId="478"/>
          <ac:picMkLst>
            <pc:docMk/>
            <pc:sldMk cId="3548148021" sldId="286"/>
            <ac:picMk id="66" creationId="{00000000-0000-0000-0000-000000000000}"/>
          </ac:picMkLst>
        </pc:picChg>
        <pc:picChg chg="del">
          <ac:chgData name="bonnie mash" userId="eda4adac1514b467" providerId="LiveId" clId="{29F934D0-5D5F-46B0-9FFD-F3C141CEDA03}" dt="2022-06-14T19:13:42.721" v="36" actId="478"/>
          <ac:picMkLst>
            <pc:docMk/>
            <pc:sldMk cId="3548148021" sldId="286"/>
            <ac:picMk id="71" creationId="{00000000-0000-0000-0000-000000000000}"/>
          </ac:picMkLst>
        </pc:picChg>
      </pc:sldChg>
      <pc:sldChg chg="addSp modSp new mod">
        <pc:chgData name="bonnie mash" userId="eda4adac1514b467" providerId="LiveId" clId="{29F934D0-5D5F-46B0-9FFD-F3C141CEDA03}" dt="2022-06-14T20:00:52.159" v="822" actId="1036"/>
        <pc:sldMkLst>
          <pc:docMk/>
          <pc:sldMk cId="856193237" sldId="287"/>
        </pc:sldMkLst>
        <pc:spChg chg="add mod">
          <ac:chgData name="bonnie mash" userId="eda4adac1514b467" providerId="LiveId" clId="{29F934D0-5D5F-46B0-9FFD-F3C141CEDA03}" dt="2022-06-14T19:23:47.761" v="506" actId="255"/>
          <ac:spMkLst>
            <pc:docMk/>
            <pc:sldMk cId="856193237" sldId="287"/>
            <ac:spMk id="3" creationId="{C12AA032-66C2-2D78-1024-8FF1E041FCB0}"/>
          </ac:spMkLst>
        </pc:spChg>
        <pc:spChg chg="add mod">
          <ac:chgData name="bonnie mash" userId="eda4adac1514b467" providerId="LiveId" clId="{29F934D0-5D5F-46B0-9FFD-F3C141CEDA03}" dt="2022-06-14T19:24:49.454" v="564" actId="2711"/>
          <ac:spMkLst>
            <pc:docMk/>
            <pc:sldMk cId="856193237" sldId="287"/>
            <ac:spMk id="4" creationId="{56E183EF-6849-ECED-155E-D016EEB2E42E}"/>
          </ac:spMkLst>
        </pc:spChg>
        <pc:spChg chg="add mod">
          <ac:chgData name="bonnie mash" userId="eda4adac1514b467" providerId="LiveId" clId="{29F934D0-5D5F-46B0-9FFD-F3C141CEDA03}" dt="2022-06-14T19:58:33.735" v="821" actId="20577"/>
          <ac:spMkLst>
            <pc:docMk/>
            <pc:sldMk cId="856193237" sldId="287"/>
            <ac:spMk id="6" creationId="{718FD96D-4F20-BF72-653D-CFB4AC8A1914}"/>
          </ac:spMkLst>
        </pc:spChg>
        <pc:picChg chg="add mod">
          <ac:chgData name="bonnie mash" userId="eda4adac1514b467" providerId="LiveId" clId="{29F934D0-5D5F-46B0-9FFD-F3C141CEDA03}" dt="2022-06-14T20:00:52.159" v="822" actId="1036"/>
          <ac:picMkLst>
            <pc:docMk/>
            <pc:sldMk cId="856193237" sldId="287"/>
            <ac:picMk id="2" creationId="{2EA714E3-3801-AA91-A0E9-D0B1F8B45B6E}"/>
          </ac:picMkLst>
        </pc:picChg>
        <pc:picChg chg="add mod">
          <ac:chgData name="bonnie mash" userId="eda4adac1514b467" providerId="LiveId" clId="{29F934D0-5D5F-46B0-9FFD-F3C141CEDA03}" dt="2022-06-14T19:56:25.636" v="638" actId="14100"/>
          <ac:picMkLst>
            <pc:docMk/>
            <pc:sldMk cId="856193237" sldId="287"/>
            <ac:picMk id="5" creationId="{4C70B366-DD97-9120-B447-E41A2CF05281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C7F418-D31A-43EE-A0C4-DE0D40923F98}" type="datetimeFigureOut">
              <a:rPr lang="en-CA" smtClean="0"/>
              <a:t>2022-06-14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7A79B-AE40-4F3A-AC33-553894F2687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122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pexels.com/photo/grey-and-white-short-fur-cat-104827/" TargetMode="External"/><Relationship Id="rId5" Type="http://schemas.openxmlformats.org/officeDocument/2006/relationships/hyperlink" Target="https://www.flickr.com/photos/flamephoenix1991/8376271918" TargetMode="Externa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18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22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11" Type="http://schemas.openxmlformats.org/officeDocument/2006/relationships/image" Target="../media/image20.png"/><Relationship Id="rId5" Type="http://schemas.openxmlformats.org/officeDocument/2006/relationships/image" Target="../media/image36.png"/><Relationship Id="rId10" Type="http://schemas.openxmlformats.org/officeDocument/2006/relationships/image" Target="../media/image19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53.png"/><Relationship Id="rId3" Type="http://schemas.openxmlformats.org/officeDocument/2006/relationships/image" Target="../media/image23.png"/><Relationship Id="rId7" Type="http://schemas.openxmlformats.org/officeDocument/2006/relationships/image" Target="../media/image13.png"/><Relationship Id="rId12" Type="http://schemas.openxmlformats.org/officeDocument/2006/relationships/image" Target="../media/image19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0.png"/><Relationship Id="rId11" Type="http://schemas.openxmlformats.org/officeDocument/2006/relationships/image" Target="NULL"/><Relationship Id="rId5" Type="http://schemas.openxmlformats.org/officeDocument/2006/relationships/image" Target="../media/image210.png"/><Relationship Id="rId10" Type="http://schemas.openxmlformats.org/officeDocument/2006/relationships/oleObject" Target="../embeddings/oleObject70.bin"/><Relationship Id="rId9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hyperlink" Target="https://commons.wikimedia.org/wiki/File:Neuron_Hand-tuned.svg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5">
            <a:extLst>
              <a:ext uri="{FF2B5EF4-FFF2-40B4-BE49-F238E27FC236}">
                <a16:creationId xmlns:a16="http://schemas.microsoft.com/office/drawing/2014/main" id="{2EA714E3-3801-AA91-A0E9-D0B1F8B45B6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680"/>
            <a:ext cx="12192000" cy="6857143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12AA032-66C2-2D78-1024-8FF1E041FCB0}"/>
              </a:ext>
            </a:extLst>
          </p:cNvPr>
          <p:cNvSpPr txBox="1"/>
          <p:nvPr/>
        </p:nvSpPr>
        <p:spPr>
          <a:xfrm>
            <a:off x="437322" y="304800"/>
            <a:ext cx="1158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ooper Black" panose="0208090404030B020404" pitchFamily="18" charset="0"/>
              </a:rPr>
              <a:t>A RESEARCH PROJECT THAT PREDICTS CAR PURCHASE AMOUNT USING AN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6E183EF-6849-ECED-155E-D016EEB2E42E}"/>
              </a:ext>
            </a:extLst>
          </p:cNvPr>
          <p:cNvSpPr txBox="1"/>
          <p:nvPr/>
        </p:nvSpPr>
        <p:spPr>
          <a:xfrm>
            <a:off x="437322" y="1510748"/>
            <a:ext cx="96343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 Black" panose="020B0A04020102020204" pitchFamily="34" charset="0"/>
              </a:rPr>
              <a:t>PRESENTED BY</a:t>
            </a:r>
          </a:p>
          <a:p>
            <a:r>
              <a:rPr lang="en-US" dirty="0">
                <a:latin typeface="Arial Black" panose="020B0A04020102020204" pitchFamily="34" charset="0"/>
              </a:rPr>
              <a:t>BONIFACE KARANJA MACHARIA </a:t>
            </a:r>
          </a:p>
          <a:p>
            <a:r>
              <a:rPr lang="en-US" dirty="0">
                <a:latin typeface="Arial Black" panose="020B0A04020102020204" pitchFamily="34" charset="0"/>
              </a:rPr>
              <a:t>SMPQ/00849/2018</a:t>
            </a:r>
          </a:p>
        </p:txBody>
      </p:sp>
      <p:pic>
        <p:nvPicPr>
          <p:cNvPr id="5" name="Picture 4" descr="What to expect in the 2022 used car market | Fortune">
            <a:extLst>
              <a:ext uri="{FF2B5EF4-FFF2-40B4-BE49-F238E27FC236}">
                <a16:creationId xmlns:a16="http://schemas.microsoft.com/office/drawing/2014/main" id="{4C70B366-DD97-9120-B447-E41A2CF0528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709" y="2779212"/>
            <a:ext cx="5939155" cy="234937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18FD96D-4F20-BF72-653D-CFB4AC8A1914}"/>
              </a:ext>
            </a:extLst>
          </p:cNvPr>
          <p:cNvSpPr txBox="1"/>
          <p:nvPr/>
        </p:nvSpPr>
        <p:spPr>
          <a:xfrm>
            <a:off x="8481391" y="2434078"/>
            <a:ext cx="28492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need for cars increased exponentially from march 2020. this attracted a rise in demand for business and personal cars.</a:t>
            </a:r>
          </a:p>
        </p:txBody>
      </p:sp>
    </p:spTree>
    <p:extLst>
      <p:ext uri="{BB962C8B-B14F-4D97-AF65-F5344CB8AC3E}">
        <p14:creationId xmlns:p14="http://schemas.microsoft.com/office/powerpoint/2010/main" val="8561932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DO HUMANS LEARN? FROM EXPERIENCE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umans learn from experience (by example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696778" y="2567987"/>
            <a:ext cx="205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Deviated Output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8731480" y="2679215"/>
            <a:ext cx="2533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Desired (Correct) Output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8217733" y="2903398"/>
            <a:ext cx="486274" cy="452309"/>
            <a:chOff x="5076056" y="2924944"/>
            <a:chExt cx="523147" cy="485878"/>
          </a:xfrm>
        </p:grpSpPr>
        <p:sp>
          <p:nvSpPr>
            <p:cNvPr id="17" name="Minus 16"/>
            <p:cNvSpPr/>
            <p:nvPr/>
          </p:nvSpPr>
          <p:spPr>
            <a:xfrm>
              <a:off x="5235218" y="3074667"/>
              <a:ext cx="227245" cy="170930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5076056" y="2924944"/>
              <a:ext cx="523147" cy="485878"/>
            </a:xfrm>
            <a:prstGeom prst="flowChartConnector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</p:grpSp>
      <p:sp>
        <p:nvSpPr>
          <p:cNvPr id="19" name="U-Turn Arrow 18"/>
          <p:cNvSpPr/>
          <p:nvPr/>
        </p:nvSpPr>
        <p:spPr>
          <a:xfrm rot="10800000">
            <a:off x="4343965" y="3385379"/>
            <a:ext cx="4193587" cy="1957089"/>
          </a:xfrm>
          <a:prstGeom prst="uturnArrow">
            <a:avLst>
              <a:gd name="adj1" fmla="val 7927"/>
              <a:gd name="adj2" fmla="val 11122"/>
              <a:gd name="adj3" fmla="val 13889"/>
              <a:gd name="adj4" fmla="val 43750"/>
              <a:gd name="adj5" fmla="val 88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508397" y="3691182"/>
            <a:ext cx="74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Erro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758883" y="2286695"/>
            <a:ext cx="22910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~Desired Output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224318" y="3271945"/>
            <a:ext cx="1217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Update</a:t>
            </a:r>
          </a:p>
        </p:txBody>
      </p:sp>
      <p:sp>
        <p:nvSpPr>
          <p:cNvPr id="24" name="Right Arrow 23"/>
          <p:cNvSpPr/>
          <p:nvPr/>
        </p:nvSpPr>
        <p:spPr>
          <a:xfrm>
            <a:off x="6736335" y="2995408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25" name="Right Arrow 24"/>
          <p:cNvSpPr/>
          <p:nvPr/>
        </p:nvSpPr>
        <p:spPr>
          <a:xfrm rot="10800000">
            <a:off x="8742674" y="3001721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970196" y="2318414"/>
            <a:ext cx="1816827" cy="143173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8809868" y="2311071"/>
            <a:ext cx="1311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LABEL: CAT!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333" y="2483360"/>
            <a:ext cx="1892436" cy="1254767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2546044" y="2700568"/>
            <a:ext cx="2652853" cy="596801"/>
            <a:chOff x="1880300" y="3026000"/>
            <a:chExt cx="1573330" cy="460452"/>
          </a:xfrm>
        </p:grpSpPr>
        <p:sp>
          <p:nvSpPr>
            <p:cNvPr id="12" name="Right Arrow 11"/>
            <p:cNvSpPr/>
            <p:nvPr/>
          </p:nvSpPr>
          <p:spPr>
            <a:xfrm>
              <a:off x="1880300" y="3268897"/>
              <a:ext cx="1573330" cy="21755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45184" y="3026000"/>
              <a:ext cx="464130" cy="2849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b="1" i="1" dirty="0">
                  <a:solidFill>
                    <a:schemeClr val="accent1">
                      <a:lumMod val="50000"/>
                    </a:schemeClr>
                  </a:solidFill>
                </a:rPr>
                <a:t>Inputs</a:t>
              </a:r>
            </a:p>
          </p:txBody>
        </p:sp>
      </p:grpSp>
      <p:sp>
        <p:nvSpPr>
          <p:cNvPr id="20" name="Right Arrow 19"/>
          <p:cNvSpPr/>
          <p:nvPr/>
        </p:nvSpPr>
        <p:spPr>
          <a:xfrm rot="19303554">
            <a:off x="4560487" y="2887196"/>
            <a:ext cx="2103995" cy="518183"/>
          </a:xfrm>
          <a:prstGeom prst="rightArrow">
            <a:avLst>
              <a:gd name="adj1" fmla="val 29887"/>
              <a:gd name="adj2" fmla="val 857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4" name="Rectangle 3"/>
          <p:cNvSpPr/>
          <p:nvPr/>
        </p:nvSpPr>
        <p:spPr>
          <a:xfrm>
            <a:off x="5116718" y="5498179"/>
            <a:ext cx="668830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/>
              <a:t>Photo Credit: </a:t>
            </a:r>
            <a:r>
              <a:rPr lang="en-CA" sz="1400" dirty="0">
                <a:hlinkClick r:id="rId5"/>
              </a:rPr>
              <a:t>https://www.flickr.com/photos/flamephoenix1991/8376271918</a:t>
            </a:r>
            <a:endParaRPr lang="en-CA" sz="1400" dirty="0"/>
          </a:p>
          <a:p>
            <a:r>
              <a:rPr lang="en-CA" sz="1400" b="1" dirty="0"/>
              <a:t>Photo Credit: </a:t>
            </a:r>
            <a:r>
              <a:rPr lang="en-CA" sz="1400" dirty="0">
                <a:hlinkClick r:id="rId6"/>
              </a:rPr>
              <a:t>https://www.pexels.com/photo/grey-and-white-short-fur-cat-104827/</a:t>
            </a:r>
            <a:endParaRPr lang="en-CA" sz="1400" dirty="0"/>
          </a:p>
          <a:p>
            <a:endParaRPr lang="en-CA" sz="1400" dirty="0"/>
          </a:p>
        </p:txBody>
      </p:sp>
    </p:spTree>
    <p:extLst>
      <p:ext uri="{BB962C8B-B14F-4D97-AF65-F5344CB8AC3E}">
        <p14:creationId xmlns:p14="http://schemas.microsoft.com/office/powerpoint/2010/main" val="3701301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5" grpId="0"/>
      <p:bldP spid="19" grpId="0" animBg="1"/>
      <p:bldP spid="21" grpId="0"/>
      <p:bldP spid="22" grpId="0"/>
      <p:bldP spid="23" grpId="0"/>
      <p:bldP spid="24" grpId="0" animBg="1"/>
      <p:bldP spid="25" grpId="0" animBg="1"/>
      <p:bldP spid="26" grpId="0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6299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URON MATHEMATICAL MODEL 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axon.</a:t>
            </a:r>
          </a:p>
        </p:txBody>
      </p:sp>
      <p:sp>
        <p:nvSpPr>
          <p:cNvPr id="28" name="Freeform 27"/>
          <p:cNvSpPr>
            <a:spLocks noEditPoints="1"/>
          </p:cNvSpPr>
          <p:nvPr/>
        </p:nvSpPr>
        <p:spPr bwMode="auto">
          <a:xfrm>
            <a:off x="8493538" y="2707218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4282405" y="295709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30" name="Freeform 29"/>
          <p:cNvSpPr>
            <a:spLocks noEditPoints="1"/>
          </p:cNvSpPr>
          <p:nvPr/>
        </p:nvSpPr>
        <p:spPr bwMode="auto">
          <a:xfrm>
            <a:off x="7459043" y="295709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81400" y="2121777"/>
            <a:ext cx="5777217" cy="3106662"/>
          </a:xfrm>
          <a:prstGeom prst="rect">
            <a:avLst/>
          </a:prstGeom>
        </p:spPr>
      </p:pic>
      <p:cxnSp>
        <p:nvCxnSpPr>
          <p:cNvPr id="32" name="Curved Connector 31"/>
          <p:cNvCxnSpPr/>
          <p:nvPr/>
        </p:nvCxnSpPr>
        <p:spPr>
          <a:xfrm rot="10800000">
            <a:off x="4942843" y="4143103"/>
            <a:ext cx="1766534" cy="976186"/>
          </a:xfrm>
          <a:prstGeom prst="curvedConnector3">
            <a:avLst>
              <a:gd name="adj1" fmla="val 50000"/>
            </a:avLst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060000" y="5176772"/>
            <a:ext cx="139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NUCLEAS</a:t>
            </a:r>
          </a:p>
        </p:txBody>
      </p:sp>
      <p:cxnSp>
        <p:nvCxnSpPr>
          <p:cNvPr id="34" name="Curved Connector 33"/>
          <p:cNvCxnSpPr/>
          <p:nvPr/>
        </p:nvCxnSpPr>
        <p:spPr>
          <a:xfrm rot="10800000">
            <a:off x="7327396" y="4191689"/>
            <a:ext cx="2938549" cy="820585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0314867" y="4812219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AXON</a:t>
            </a:r>
          </a:p>
        </p:txBody>
      </p:sp>
      <p:cxnSp>
        <p:nvCxnSpPr>
          <p:cNvPr id="36" name="Curved Connector 35"/>
          <p:cNvCxnSpPr/>
          <p:nvPr/>
        </p:nvCxnSpPr>
        <p:spPr>
          <a:xfrm flipV="1">
            <a:off x="1569212" y="2862076"/>
            <a:ext cx="2348270" cy="1877887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651895" y="4739313"/>
            <a:ext cx="167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DENDRITES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2878393" y="2746561"/>
            <a:ext cx="5385227" cy="2393022"/>
            <a:chOff x="3264196" y="2190307"/>
            <a:chExt cx="7047779" cy="3313870"/>
          </a:xfrm>
        </p:grpSpPr>
        <p:sp>
          <p:nvSpPr>
            <p:cNvPr id="39" name="Oval 38"/>
            <p:cNvSpPr/>
            <p:nvPr/>
          </p:nvSpPr>
          <p:spPr>
            <a:xfrm>
              <a:off x="3264196" y="2190307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1</a:t>
              </a:r>
              <a:endParaRPr lang="en-CA" sz="1050" b="1" dirty="0">
                <a:solidFill>
                  <a:schemeClr val="bg1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3264196" y="3561901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2</a:t>
              </a:r>
              <a:endParaRPr lang="en-CA" sz="1050" b="1" dirty="0">
                <a:solidFill>
                  <a:schemeClr val="bg1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3264196" y="4840886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3</a:t>
              </a:r>
              <a:endParaRPr lang="en-CA" sz="1050" b="1" dirty="0">
                <a:solidFill>
                  <a:schemeClr val="bg1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5589017" y="3196928"/>
              <a:ext cx="1359897" cy="1362456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100" dirty="0">
                  <a:solidFill>
                    <a:schemeClr val="bg1"/>
                  </a:solidFill>
                </a:rPr>
                <a:t>NEURON</a:t>
              </a:r>
              <a:endParaRPr lang="en-CA" sz="1000" dirty="0">
                <a:solidFill>
                  <a:schemeClr val="bg1"/>
                </a:solidFill>
              </a:endParaRPr>
            </a:p>
          </p:txBody>
        </p:sp>
        <p:sp>
          <p:nvSpPr>
            <p:cNvPr id="43" name="Right Arrow 42"/>
            <p:cNvSpPr/>
            <p:nvPr/>
          </p:nvSpPr>
          <p:spPr>
            <a:xfrm rot="1354124">
              <a:off x="3846669" y="28314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44" name="Right Arrow 43"/>
            <p:cNvSpPr/>
            <p:nvPr/>
          </p:nvSpPr>
          <p:spPr>
            <a:xfrm rot="20288601">
              <a:off x="3883611" y="44840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45" name="Right Arrow 44"/>
            <p:cNvSpPr/>
            <p:nvPr/>
          </p:nvSpPr>
          <p:spPr>
            <a:xfrm>
              <a:off x="3967972" y="3662849"/>
              <a:ext cx="158216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46" name="Right Arrow 45"/>
            <p:cNvSpPr/>
            <p:nvPr/>
          </p:nvSpPr>
          <p:spPr>
            <a:xfrm>
              <a:off x="6987795" y="3650528"/>
              <a:ext cx="3324180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314362" y="2491846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solidFill>
                    <a:schemeClr val="tx2"/>
                  </a:solidFill>
                </a:rPr>
                <a:t>W1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279915" y="3389982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solidFill>
                    <a:schemeClr val="tx2"/>
                  </a:solidFill>
                </a:rPr>
                <a:t>W2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79914" y="4288118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solidFill>
                    <a:schemeClr val="tx2"/>
                  </a:solidFill>
                </a:rPr>
                <a:t>W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388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  <p:bldP spid="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URON MATHEMATICAL MODEL 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ias allows to shift the activation function curve up or down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umber of adjustable parameters = 4 (3 weights and 1 bias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ctivation function “F”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7" name="Freeform 26"/>
          <p:cNvSpPr>
            <a:spLocks noEditPoints="1"/>
          </p:cNvSpPr>
          <p:nvPr/>
        </p:nvSpPr>
        <p:spPr bwMode="auto">
          <a:xfrm>
            <a:off x="6126571" y="310671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50" name="Freeform 49"/>
          <p:cNvSpPr>
            <a:spLocks noEditPoints="1"/>
          </p:cNvSpPr>
          <p:nvPr/>
        </p:nvSpPr>
        <p:spPr bwMode="auto">
          <a:xfrm>
            <a:off x="9303209" y="310671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52" name="Content Placeholder 2"/>
          <p:cNvSpPr txBox="1">
            <a:spLocks/>
          </p:cNvSpPr>
          <p:nvPr/>
        </p:nvSpPr>
        <p:spPr>
          <a:xfrm>
            <a:off x="491563" y="2284311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Oval 52"/>
              <p:cNvSpPr/>
              <p:nvPr/>
            </p:nvSpPr>
            <p:spPr>
              <a:xfrm>
                <a:off x="3535645" y="2616586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12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3" name="Oval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2616586"/>
                <a:ext cx="669852" cy="663291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Oval 53"/>
              <p:cNvSpPr/>
              <p:nvPr/>
            </p:nvSpPr>
            <p:spPr>
              <a:xfrm>
                <a:off x="3535645" y="3988180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4" name="Oval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3988180"/>
                <a:ext cx="669852" cy="663291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Oval 54"/>
              <p:cNvSpPr/>
              <p:nvPr/>
            </p:nvSpPr>
            <p:spPr>
              <a:xfrm>
                <a:off x="3535645" y="5267165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5" name="Oval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5267165"/>
                <a:ext cx="669852" cy="663291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Oval 55"/>
          <p:cNvSpPr/>
          <p:nvPr/>
        </p:nvSpPr>
        <p:spPr>
          <a:xfrm>
            <a:off x="5860466" y="3623207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57" name="Right Arrow 56"/>
          <p:cNvSpPr/>
          <p:nvPr/>
        </p:nvSpPr>
        <p:spPr>
          <a:xfrm rot="1354124">
            <a:off x="4118118" y="3257744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58" name="Right Arrow 57"/>
          <p:cNvSpPr/>
          <p:nvPr/>
        </p:nvSpPr>
        <p:spPr>
          <a:xfrm rot="20288601">
            <a:off x="4155060" y="4910344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59" name="Right Arrow 58"/>
          <p:cNvSpPr/>
          <p:nvPr/>
        </p:nvSpPr>
        <p:spPr>
          <a:xfrm>
            <a:off x="4239421" y="4089128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60" name="Left Brace 59"/>
          <p:cNvSpPr/>
          <p:nvPr/>
        </p:nvSpPr>
        <p:spPr>
          <a:xfrm>
            <a:off x="2909741" y="2561813"/>
            <a:ext cx="510362" cy="3485244"/>
          </a:xfrm>
          <a:prstGeom prst="leftBrace">
            <a:avLst>
              <a:gd name="adj1" fmla="val 137500"/>
              <a:gd name="adj2" fmla="val 50000"/>
            </a:avLst>
          </a:prstGeom>
          <a:ln w="57150"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TextBox 60"/>
          <p:cNvSpPr txBox="1"/>
          <p:nvPr/>
        </p:nvSpPr>
        <p:spPr>
          <a:xfrm>
            <a:off x="505422" y="3988180"/>
            <a:ext cx="24663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600" dirty="0">
                <a:solidFill>
                  <a:schemeClr val="tx2"/>
                </a:solidFill>
              </a:rPr>
              <a:t>INPUTS/INDEPENDENT VARIABLES</a:t>
            </a:r>
          </a:p>
        </p:txBody>
      </p:sp>
      <p:sp>
        <p:nvSpPr>
          <p:cNvPr id="62" name="Right Arrow 61"/>
          <p:cNvSpPr/>
          <p:nvPr/>
        </p:nvSpPr>
        <p:spPr>
          <a:xfrm>
            <a:off x="10070759" y="4113111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598511" y="2918125"/>
                <a:ext cx="57849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8511" y="2918125"/>
                <a:ext cx="578492" cy="40011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Oval 63"/>
          <p:cNvSpPr/>
          <p:nvPr/>
        </p:nvSpPr>
        <p:spPr>
          <a:xfrm>
            <a:off x="8710862" y="3659511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65" name="Right Arrow 64"/>
          <p:cNvSpPr/>
          <p:nvPr/>
        </p:nvSpPr>
        <p:spPr>
          <a:xfrm rot="5400000">
            <a:off x="6136790" y="2970090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376747" y="235898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5392754" y="5463636"/>
                <a:ext cx="480035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2754" y="5463636"/>
                <a:ext cx="4800353" cy="461665"/>
              </a:xfrm>
              <a:prstGeom prst="rect">
                <a:avLst/>
              </a:prstGeom>
              <a:blipFill rotWithShape="0">
                <a:blip r:embed="rId7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4562605" y="3844929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2605" y="3844929"/>
                <a:ext cx="584454" cy="400110"/>
              </a:xfrm>
              <a:prstGeom prst="rect">
                <a:avLst/>
              </a:prstGeom>
              <a:blipFill rotWithShape="0">
                <a:blip r:embed="rId8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4569744" y="4653909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9744" y="4653909"/>
                <a:ext cx="584454" cy="400110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0" name="Picture 69"/>
          <p:cNvPicPr>
            <a:picLocks noChangeAspect="1"/>
          </p:cNvPicPr>
          <p:nvPr/>
        </p:nvPicPr>
        <p:blipFill>
          <a:blip r:embed="rId10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267564" y="3888821"/>
            <a:ext cx="520576" cy="754543"/>
          </a:xfrm>
          <a:prstGeom prst="rect">
            <a:avLst/>
          </a:prstGeom>
        </p:spPr>
      </p:pic>
      <p:sp>
        <p:nvSpPr>
          <p:cNvPr id="71" name="Right Arrow 70"/>
          <p:cNvSpPr/>
          <p:nvPr/>
        </p:nvSpPr>
        <p:spPr>
          <a:xfrm>
            <a:off x="7231180" y="4076807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8510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 IN AC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et’s assume that the activation function is a Unit Step Activation Function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activation functions is used to map the input between (0, 1).</a:t>
            </a:r>
            <a:br>
              <a:rPr lang="en-CA" sz="2000" dirty="0">
                <a:latin typeface="Montserrat" charset="0"/>
                <a:ea typeface="Montserrat" charset="0"/>
                <a:cs typeface="Montserrat" charset="0"/>
              </a:rPr>
            </a:b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8" name="Freeform 27"/>
          <p:cNvSpPr>
            <a:spLocks noEditPoints="1"/>
          </p:cNvSpPr>
          <p:nvPr/>
        </p:nvSpPr>
        <p:spPr bwMode="auto">
          <a:xfrm>
            <a:off x="6240871" y="321149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9417509" y="321149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Oval 29"/>
              <p:cNvSpPr/>
              <p:nvPr/>
            </p:nvSpPr>
            <p:spPr>
              <a:xfrm>
                <a:off x="3649945" y="2721361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0" name="Oval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2721361"/>
                <a:ext cx="669852" cy="663291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Oval 30"/>
              <p:cNvSpPr/>
              <p:nvPr/>
            </p:nvSpPr>
            <p:spPr>
              <a:xfrm>
                <a:off x="3649945" y="4092955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1" name="Oval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4092955"/>
                <a:ext cx="669852" cy="663291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Oval 31"/>
              <p:cNvSpPr/>
              <p:nvPr/>
            </p:nvSpPr>
            <p:spPr>
              <a:xfrm>
                <a:off x="3649945" y="5371940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2" name="Oval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5371940"/>
                <a:ext cx="669852" cy="663291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Oval 32"/>
          <p:cNvSpPr/>
          <p:nvPr/>
        </p:nvSpPr>
        <p:spPr>
          <a:xfrm>
            <a:off x="5974766" y="3727982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 rot="1354124">
            <a:off x="4232418" y="3362519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 rot="20288601">
            <a:off x="4269360" y="5015119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4353721" y="4193903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10185059" y="4217886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4492560" y="2875924"/>
                <a:ext cx="101290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200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2000" dirty="0">
                    <a:solidFill>
                      <a:schemeClr val="tx2"/>
                    </a:solidFill>
                  </a:rPr>
                  <a:t>=0.7</a:t>
                </a:r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560" y="2875924"/>
                <a:ext cx="1012906" cy="400110"/>
              </a:xfrm>
              <a:prstGeom prst="rect">
                <a:avLst/>
              </a:prstGeom>
              <a:blipFill rotWithShape="0">
                <a:blip r:embed="rId6"/>
                <a:stretch>
                  <a:fillRect t="-9231" r="-602" b="-2769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Oval 38"/>
          <p:cNvSpPr/>
          <p:nvPr/>
        </p:nvSpPr>
        <p:spPr>
          <a:xfrm>
            <a:off x="8825162" y="3764286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40" name="Right Arrow 39"/>
          <p:cNvSpPr/>
          <p:nvPr/>
        </p:nvSpPr>
        <p:spPr>
          <a:xfrm rot="5400000">
            <a:off x="6251090" y="3074865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6314388" y="2418514"/>
                <a:ext cx="87620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00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388" y="2418514"/>
                <a:ext cx="876202" cy="40011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6003444" y="5199079"/>
                <a:ext cx="349230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en-CA" sz="1600" b="0" dirty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44" y="5199079"/>
                <a:ext cx="3492303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4401771" y="3960703"/>
                <a:ext cx="12575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1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1771" y="3960703"/>
                <a:ext cx="1257524" cy="400110"/>
              </a:xfrm>
              <a:prstGeom prst="rect">
                <a:avLst/>
              </a:prstGeom>
              <a:blipFill rotWithShape="0">
                <a:blip r:embed="rId9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TextBox 43"/>
              <p:cNvSpPr txBox="1"/>
              <p:nvPr/>
            </p:nvSpPr>
            <p:spPr>
              <a:xfrm>
                <a:off x="4407835" y="4725527"/>
                <a:ext cx="124470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</m:t>
                      </m:r>
                      <m:r>
                        <a:rPr lang="en-US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7835" y="4725527"/>
                <a:ext cx="1244700" cy="40011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ight Arrow 44"/>
          <p:cNvSpPr/>
          <p:nvPr/>
        </p:nvSpPr>
        <p:spPr>
          <a:xfrm>
            <a:off x="7345480" y="4181582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1733107" y="3058051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1743739" y="4349814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75434" y="2804797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Input #1=1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269903" y="4106649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Input #2=3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246122" y="5405030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Input #3=4</a:t>
            </a: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1743739" y="5671156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2" descr="https://cdn-images-1.medium.com/max/800/1*0iOzeMS3s-3LTU9hYH9ryg.png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111" y="1937692"/>
            <a:ext cx="4043669" cy="1988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5" name="TextBox 74"/>
              <p:cNvSpPr txBox="1"/>
              <p:nvPr/>
            </p:nvSpPr>
            <p:spPr>
              <a:xfrm>
                <a:off x="5963674" y="5506731"/>
                <a:ext cx="39834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∗0.7+3∗0.1+4∗0.</m:t>
                          </m:r>
                          <m:r>
                            <a:rPr lang="en-US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1.8)</m:t>
                      </m:r>
                    </m:oMath>
                  </m:oMathPara>
                </a14:m>
                <a:endParaRPr lang="en-CA" sz="1600" dirty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3674" y="5506731"/>
                <a:ext cx="3983463" cy="58477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6" name="TextBox 75"/>
              <p:cNvSpPr txBox="1"/>
              <p:nvPr/>
            </p:nvSpPr>
            <p:spPr>
              <a:xfrm>
                <a:off x="6003444" y="5799118"/>
                <a:ext cx="235064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(</m:t>
                      </m:r>
                      <m:r>
                        <m:rPr>
                          <m:sty m:val="p"/>
                        </m:rP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because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1.8&gt;0)</m:t>
                      </m:r>
                    </m:oMath>
                  </m:oMathPara>
                </a14:m>
                <a:endParaRPr lang="en-CA" sz="1600" dirty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44" y="5799118"/>
                <a:ext cx="2350643" cy="58477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7" name="Picture 76"/>
          <p:cNvPicPr>
            <a:picLocks noChangeAspect="1"/>
          </p:cNvPicPr>
          <p:nvPr/>
        </p:nvPicPr>
        <p:blipFill>
          <a:blip r:embed="rId14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381864" y="3993596"/>
            <a:ext cx="520576" cy="75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1832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E8AADB9-EBE0-4E01-BF32-75548A63FC9D}"/>
              </a:ext>
            </a:extLst>
          </p:cNvPr>
          <p:cNvSpPr/>
          <p:nvPr/>
        </p:nvSpPr>
        <p:spPr>
          <a:xfrm>
            <a:off x="167409" y="614654"/>
            <a:ext cx="567141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ULTI- NEURON MODEL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6529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63682" y="428"/>
            <a:ext cx="1163781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ULTI-LAYER PERCEPTRON MODEL: MATRIX REPRESENTATIO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4" name="Content Placeholder 2"/>
          <p:cNvSpPr txBox="1">
            <a:spLocks/>
          </p:cNvSpPr>
          <p:nvPr/>
        </p:nvSpPr>
        <p:spPr>
          <a:xfrm>
            <a:off x="378072" y="1361755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</p:txBody>
      </p:sp>
      <p:grpSp>
        <p:nvGrpSpPr>
          <p:cNvPr id="65" name="Group 64"/>
          <p:cNvGrpSpPr/>
          <p:nvPr/>
        </p:nvGrpSpPr>
        <p:grpSpPr>
          <a:xfrm>
            <a:off x="7762828" y="1556792"/>
            <a:ext cx="2664296" cy="1984286"/>
            <a:chOff x="5233093" y="1807384"/>
            <a:chExt cx="3083323" cy="2193306"/>
          </a:xfrm>
        </p:grpSpPr>
        <p:pic>
          <p:nvPicPr>
            <p:cNvPr id="66" name="Picture 65" descr="C:\McMaster_Research_Project_10Nov\M.A.Sc Papers and References\POSTER\PICS\One_Neuron_Model.pn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6466" y="1807384"/>
              <a:ext cx="1335854" cy="1333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Rectangle 66"/>
                <p:cNvSpPr/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indent="128270" algn="just">
                    <a:lnSpc>
                      <a:spcPct val="105000"/>
                    </a:lnSpc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CA" sz="1400" i="1" smtClean="0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𝑖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+1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=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𝜑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(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naryPr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b>
                            </m:sSub>
                          </m:sup>
                          <m:e>
                            <m:sSubSup>
                              <m:sSub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 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)</m:t>
                        </m:r>
                      </m:oMath>
                    </m:oMathPara>
                  </a14:m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  <a:p>
                  <a:pPr indent="128270" algn="ctr">
                    <a:lnSpc>
                      <a:spcPct val="105000"/>
                    </a:lnSpc>
                    <a:spcAft>
                      <a:spcPts val="0"/>
                    </a:spcAft>
                  </a:pP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Node </a:t>
                  </a:r>
                  <a:r>
                    <a:rPr lang="en-US" sz="1100" i="1" dirty="0">
                      <a:effectLst/>
                      <a:latin typeface="Times New Roman"/>
                      <a:ea typeface="Times New Roman"/>
                    </a:rPr>
                    <a:t>(n+1, i)</a:t>
                  </a: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 representation</a:t>
                  </a:r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r="-1000" b="-2560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8" name="Group 67"/>
          <p:cNvGrpSpPr/>
          <p:nvPr/>
        </p:nvGrpSpPr>
        <p:grpSpPr>
          <a:xfrm>
            <a:off x="7495887" y="3787495"/>
            <a:ext cx="3214835" cy="710182"/>
            <a:chOff x="5220072" y="4208566"/>
            <a:chExt cx="3593914" cy="7746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Rectangle 68"/>
                <p:cNvSpPr/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𝜑</m:t>
                        </m:r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</m:d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f>
                          <m:f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</m:t>
                            </m:r>
                          </m:num>
                          <m:den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−</m:t>
                                </m:r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sup>
                            </m:sSup>
                          </m:den>
                        </m:f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       </m:t>
                        </m:r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0" name="TextBox 69"/>
            <p:cNvSpPr txBox="1"/>
            <p:nvPr/>
          </p:nvSpPr>
          <p:spPr>
            <a:xfrm>
              <a:off x="5717876" y="4208566"/>
              <a:ext cx="3019414" cy="3021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b="1" dirty="0"/>
                <a:t>Non-Linear Sigmoid Activation function</a:t>
              </a:r>
            </a:p>
          </p:txBody>
        </p:sp>
      </p:grpSp>
      <p:pic>
        <p:nvPicPr>
          <p:cNvPr id="71" name="Picture 277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616" y="1988526"/>
            <a:ext cx="2481771" cy="2551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2" name="Group 71"/>
          <p:cNvGrpSpPr/>
          <p:nvPr/>
        </p:nvGrpSpPr>
        <p:grpSpPr>
          <a:xfrm>
            <a:off x="5880187" y="2369724"/>
            <a:ext cx="3025357" cy="990748"/>
            <a:chOff x="3275856" y="2551266"/>
            <a:chExt cx="3025357" cy="990748"/>
          </a:xfrm>
        </p:grpSpPr>
        <p:sp>
          <p:nvSpPr>
            <p:cNvPr id="73" name="Oval 72"/>
            <p:cNvSpPr/>
            <p:nvPr/>
          </p:nvSpPr>
          <p:spPr>
            <a:xfrm>
              <a:off x="3275856" y="2852937"/>
              <a:ext cx="640349" cy="68907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74" name="Right Arrow 73"/>
            <p:cNvSpPr/>
            <p:nvPr/>
          </p:nvSpPr>
          <p:spPr>
            <a:xfrm rot="20352984">
              <a:off x="3807353" y="2551266"/>
              <a:ext cx="2493860" cy="4571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4594476" y="5331885"/>
            <a:ext cx="43524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i="1" dirty="0"/>
              <a:t>m: number of neurons in the hidden layer</a:t>
            </a:r>
          </a:p>
        </p:txBody>
      </p:sp>
      <p:grpSp>
        <p:nvGrpSpPr>
          <p:cNvPr id="76" name="Group 75"/>
          <p:cNvGrpSpPr/>
          <p:nvPr/>
        </p:nvGrpSpPr>
        <p:grpSpPr>
          <a:xfrm>
            <a:off x="1828800" y="1825796"/>
            <a:ext cx="3551677" cy="3329834"/>
            <a:chOff x="150140" y="1825796"/>
            <a:chExt cx="3551677" cy="332983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77" name="Object 7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836055894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Equation" r:id="rId8" imgW="622080" imgH="863280" progId="Equation.3">
                        <p:embed/>
                      </p:oleObj>
                    </mc:Choice>
                    <mc:Fallback>
                      <p:oleObj name="Equation" r:id="rId8" imgW="622080" imgH="863280" progId="Equation.3">
                        <p:embed/>
                        <p:pic>
                          <p:nvPicPr>
                            <p:cNvPr id="77" name="Object 7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5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35919090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738" name="Equation" r:id="rId10" imgW="622080" imgH="863280" progId="Equation.3">
                        <p:embed/>
                      </p:oleObj>
                    </mc:Choice>
                    <mc:Fallback>
                      <p:oleObj name="Equation" r:id="rId10" imgW="622080" imgH="8632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Rectangle 77"/>
                <p:cNvSpPr/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CA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CA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  <m:mr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⋱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r="-2062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/>
              <p:cNvSpPr txBox="1"/>
              <p:nvPr/>
            </p:nvSpPr>
            <p:spPr>
              <a:xfrm>
                <a:off x="4557000" y="5667272"/>
                <a:ext cx="22697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𝑁</m:t>
                        </m:r>
                      </m:e>
                      <m:sub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1600" i="1" dirty="0"/>
                  <a:t>: number of inputs</a:t>
                </a:r>
              </a:p>
            </p:txBody>
          </p:sp>
        </mc:Choice>
        <mc:Fallback xmlns=""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7000" y="5667272"/>
                <a:ext cx="2269724" cy="338554"/>
              </a:xfrm>
              <a:prstGeom prst="rect">
                <a:avLst/>
              </a:prstGeom>
              <a:blipFill rotWithShape="0">
                <a:blip r:embed="rId13"/>
                <a:stretch>
                  <a:fillRect t="-5455" b="-2363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572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63682" y="428"/>
            <a:ext cx="1163781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on-</a:t>
            </a:r>
            <a:r>
              <a:rPr lang="fr-FR" sz="3000" b="1" dirty="0" err="1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linear</a:t>
            </a:r>
            <a:r>
              <a:rPr lang="fr-FR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4" name="Content Placeholder 2"/>
          <p:cNvSpPr txBox="1">
            <a:spLocks/>
          </p:cNvSpPr>
          <p:nvPr/>
        </p:nvSpPr>
        <p:spPr>
          <a:xfrm>
            <a:off x="378072" y="1361755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67" name="Rectangle 66"/>
          <p:cNvSpPr/>
          <p:nvPr/>
        </p:nvSpPr>
        <p:spPr>
          <a:xfrm>
            <a:off x="7762828" y="2698136"/>
            <a:ext cx="2664296" cy="258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28270" algn="just">
              <a:lnSpc>
                <a:spcPct val="105000"/>
              </a:lnSpc>
              <a:spcAft>
                <a:spcPts val="0"/>
              </a:spcAft>
            </a:pPr>
            <a:endParaRPr lang="en-CA" sz="1100" dirty="0">
              <a:effectLst/>
              <a:latin typeface="Times New Roman"/>
              <a:ea typeface="Times New Roman"/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7495887" y="3787493"/>
            <a:ext cx="3214835" cy="578864"/>
            <a:chOff x="5220072" y="4208566"/>
            <a:chExt cx="3593914" cy="631393"/>
          </a:xfrm>
        </p:grpSpPr>
        <p:sp>
          <p:nvSpPr>
            <p:cNvPr id="69" name="Rectangle 68"/>
            <p:cNvSpPr/>
            <p:nvPr/>
          </p:nvSpPr>
          <p:spPr>
            <a:xfrm>
              <a:off x="5220072" y="4437112"/>
              <a:ext cx="3593914" cy="4028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/>
              <a:endParaRPr lang="en-CA" dirty="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5717876" y="4208566"/>
              <a:ext cx="206514" cy="3021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CA" sz="1200" b="1" dirty="0"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7C2F069F-A91B-978F-BB63-A044385FA1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1278" y="1389840"/>
            <a:ext cx="7858437" cy="4667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8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679017A-D4A7-4D2E-A165-E5745CF29759}"/>
              </a:ext>
            </a:extLst>
          </p:cNvPr>
          <p:cNvSpPr/>
          <p:nvPr/>
        </p:nvSpPr>
        <p:spPr>
          <a:xfrm>
            <a:off x="472210" y="568978"/>
            <a:ext cx="4846550" cy="1232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ARTIFICIAL NEURAL</a:t>
            </a:r>
          </a:p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NETWORKS</a:t>
            </a:r>
            <a:endParaRPr lang="ru-RU" sz="3400" b="1" dirty="0">
              <a:solidFill>
                <a:srgbClr val="F5EA5A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E8AADB9-EBE0-4E01-BF32-75548A63FC9D}"/>
              </a:ext>
            </a:extLst>
          </p:cNvPr>
          <p:cNvSpPr/>
          <p:nvPr/>
        </p:nvSpPr>
        <p:spPr>
          <a:xfrm>
            <a:off x="464590" y="2351366"/>
            <a:ext cx="9827492" cy="25751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AR PURCHASE </a:t>
            </a:r>
          </a:p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MOUNT</a:t>
            </a:r>
          </a:p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EDICTION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9894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BLEM STATEMENT &amp; REGRESSION BASICS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34336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BLEM STATEMENT 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75852" y="1533323"/>
            <a:ext cx="1040618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You are working as a car salesman and you would like to develop a model to predict the total dollar amount that customers are willing to pay given the following attribute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ustomer Nam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ustomer e-mai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ountr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Gend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g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nual Salary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redit Card Debt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t Worth </a:t>
            </a:r>
          </a:p>
          <a:p>
            <a:pPr lvl="1"/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model should predict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ar Purchase Amount 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6224017" y="3189768"/>
            <a:ext cx="3494142" cy="1435396"/>
          </a:xfrm>
          <a:prstGeom prst="roundRect">
            <a:avLst/>
          </a:prstGeom>
          <a:solidFill>
            <a:srgbClr val="E859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800" b="1" dirty="0"/>
              <a:t>REGRESSION TASK!</a:t>
            </a:r>
          </a:p>
        </p:txBody>
      </p:sp>
    </p:spTree>
    <p:extLst>
      <p:ext uri="{BB962C8B-B14F-4D97-AF65-F5344CB8AC3E}">
        <p14:creationId xmlns:p14="http://schemas.microsoft.com/office/powerpoint/2010/main" val="3043148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IS REGRESSION? INTUITIO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Regression works by predicting value of one variable Y based on another variable X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X is called the independent variable and Y is called the dependant variable.</a:t>
            </a:r>
          </a:p>
          <a:p>
            <a:pPr fontAlgn="base"/>
            <a:endParaRPr lang="en-CA" sz="2000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835146" y="5274085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1848671" y="2722512"/>
            <a:ext cx="17133" cy="2599674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2539550" y="4085143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3021242" y="378214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3282175" y="4162525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3712218" y="323668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Oval 17"/>
          <p:cNvSpPr/>
          <p:nvPr/>
        </p:nvSpPr>
        <p:spPr>
          <a:xfrm>
            <a:off x="5395100" y="24046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4451799" y="290814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4593898" y="3414352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Oval 20"/>
          <p:cNvSpPr/>
          <p:nvPr/>
        </p:nvSpPr>
        <p:spPr>
          <a:xfrm>
            <a:off x="3788656" y="369743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5191377" y="291463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TextBox 22"/>
          <p:cNvSpPr txBox="1"/>
          <p:nvPr/>
        </p:nvSpPr>
        <p:spPr>
          <a:xfrm>
            <a:off x="2681649" y="5380980"/>
            <a:ext cx="239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/>
              <a:t>ANNUAL SALARY</a:t>
            </a:r>
          </a:p>
        </p:txBody>
      </p:sp>
      <p:sp>
        <p:nvSpPr>
          <p:cNvPr id="24" name="TextBox 23"/>
          <p:cNvSpPr txBox="1"/>
          <p:nvPr/>
        </p:nvSpPr>
        <p:spPr>
          <a:xfrm rot="16200000">
            <a:off x="-179995" y="3701370"/>
            <a:ext cx="3507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/>
              <a:t>CAR PURCHASE AMOUNT</a:t>
            </a:r>
          </a:p>
        </p:txBody>
      </p:sp>
      <p:cxnSp>
        <p:nvCxnSpPr>
          <p:cNvPr id="25" name="Straight Connector 24"/>
          <p:cNvCxnSpPr/>
          <p:nvPr/>
        </p:nvCxnSpPr>
        <p:spPr>
          <a:xfrm flipH="1">
            <a:off x="1886599" y="2806902"/>
            <a:ext cx="3595707" cy="195152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t="3944"/>
          <a:stretch/>
        </p:blipFill>
        <p:spPr>
          <a:xfrm>
            <a:off x="7384363" y="2178677"/>
            <a:ext cx="2386751" cy="3522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761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GRESSION MATH!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Goal is to obtain a relationship (model) between the Annual salary and car purchasing amount.</a:t>
            </a:r>
            <a:endParaRPr lang="en-CA" sz="2000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1753804" y="2015327"/>
            <a:ext cx="8534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CA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944003" y="3013154"/>
                <a:ext cx="2861168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36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003" y="3013154"/>
                <a:ext cx="2861168" cy="55399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Straight Arrow Connector 27"/>
          <p:cNvCxnSpPr/>
          <p:nvPr/>
        </p:nvCxnSpPr>
        <p:spPr>
          <a:xfrm flipV="1">
            <a:off x="2113984" y="560623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2090550" y="2692400"/>
            <a:ext cx="54092" cy="2961940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2818388" y="441729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3300080" y="411429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3561013" y="449467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Oval 32"/>
          <p:cNvSpPr/>
          <p:nvPr/>
        </p:nvSpPr>
        <p:spPr>
          <a:xfrm>
            <a:off x="6449163" y="297522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Oval 33"/>
          <p:cNvSpPr/>
          <p:nvPr/>
        </p:nvSpPr>
        <p:spPr>
          <a:xfrm>
            <a:off x="3991056" y="356884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Oval 34"/>
          <p:cNvSpPr/>
          <p:nvPr/>
        </p:nvSpPr>
        <p:spPr>
          <a:xfrm>
            <a:off x="3991057" y="308206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Oval 35"/>
          <p:cNvSpPr/>
          <p:nvPr/>
        </p:nvSpPr>
        <p:spPr>
          <a:xfrm>
            <a:off x="4730637" y="324030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4872736" y="374650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Oval 37"/>
          <p:cNvSpPr/>
          <p:nvPr/>
        </p:nvSpPr>
        <p:spPr>
          <a:xfrm>
            <a:off x="5470214" y="265638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Oval 38"/>
          <p:cNvSpPr/>
          <p:nvPr/>
        </p:nvSpPr>
        <p:spPr>
          <a:xfrm>
            <a:off x="4428540" y="414734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0" name="Oval 39"/>
          <p:cNvSpPr/>
          <p:nvPr/>
        </p:nvSpPr>
        <p:spPr>
          <a:xfrm>
            <a:off x="6021004" y="247405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1" name="Oval 40"/>
          <p:cNvSpPr/>
          <p:nvPr/>
        </p:nvSpPr>
        <p:spPr>
          <a:xfrm>
            <a:off x="5470215" y="32467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TextBox 41"/>
          <p:cNvSpPr txBox="1"/>
          <p:nvPr/>
        </p:nvSpPr>
        <p:spPr>
          <a:xfrm>
            <a:off x="4286752" y="5646831"/>
            <a:ext cx="239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/>
              <a:t>ANNUAL SALARY</a:t>
            </a:r>
          </a:p>
        </p:txBody>
      </p:sp>
      <p:sp>
        <p:nvSpPr>
          <p:cNvPr id="43" name="TextBox 42"/>
          <p:cNvSpPr txBox="1"/>
          <p:nvPr/>
        </p:nvSpPr>
        <p:spPr>
          <a:xfrm rot="16200000">
            <a:off x="-614797" y="3851980"/>
            <a:ext cx="38356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/>
              <a:t>CAR PURCHASING AMOUNT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H="1">
            <a:off x="2165437" y="2624116"/>
            <a:ext cx="4481472" cy="246646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urved Connector 44"/>
          <p:cNvCxnSpPr/>
          <p:nvPr/>
        </p:nvCxnSpPr>
        <p:spPr>
          <a:xfrm rot="5400000" flipH="1" flipV="1">
            <a:off x="6129285" y="3823729"/>
            <a:ext cx="1216903" cy="868401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986702" y="4833980"/>
            <a:ext cx="29066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DEPENDANT VARIABLE</a:t>
            </a:r>
          </a:p>
          <a:p>
            <a:pPr algn="ctr"/>
            <a:r>
              <a:rPr lang="en-CA" sz="1600" b="1" dirty="0">
                <a:solidFill>
                  <a:srgbClr val="FF0000"/>
                </a:solidFill>
              </a:rPr>
              <a:t>CAR PURCHASING AMOUNT ($)</a:t>
            </a:r>
          </a:p>
        </p:txBody>
      </p:sp>
      <p:cxnSp>
        <p:nvCxnSpPr>
          <p:cNvPr id="47" name="Curved Connector 46"/>
          <p:cNvCxnSpPr/>
          <p:nvPr/>
        </p:nvCxnSpPr>
        <p:spPr>
          <a:xfrm rot="5400000" flipH="1" flipV="1">
            <a:off x="8519618" y="3713147"/>
            <a:ext cx="1216903" cy="868401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7692471" y="4863790"/>
            <a:ext cx="228972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INDEPENDENT VARIABLE</a:t>
            </a:r>
          </a:p>
          <a:p>
            <a:pPr algn="ctr"/>
            <a:r>
              <a:rPr lang="en-CA" sz="1600" b="1" dirty="0">
                <a:solidFill>
                  <a:srgbClr val="FF0000"/>
                </a:solidFill>
              </a:rPr>
              <a:t>ANNUAL SALARY ($)</a:t>
            </a:r>
          </a:p>
        </p:txBody>
      </p:sp>
      <p:sp>
        <p:nvSpPr>
          <p:cNvPr id="49" name="Rounded Rectangle 48"/>
          <p:cNvSpPr/>
          <p:nvPr/>
        </p:nvSpPr>
        <p:spPr>
          <a:xfrm>
            <a:off x="7772400" y="3013153"/>
            <a:ext cx="465941" cy="66555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Rounded Rectangle 49"/>
          <p:cNvSpPr/>
          <p:nvPr/>
        </p:nvSpPr>
        <p:spPr>
          <a:xfrm>
            <a:off x="8596580" y="3013153"/>
            <a:ext cx="507757" cy="66555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TextBox 50"/>
          <p:cNvSpPr txBox="1"/>
          <p:nvPr/>
        </p:nvSpPr>
        <p:spPr>
          <a:xfrm>
            <a:off x="1465034" y="3751562"/>
            <a:ext cx="732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$2K 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3532514" y="5634390"/>
            <a:ext cx="886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+10K </a:t>
            </a:r>
          </a:p>
        </p:txBody>
      </p:sp>
      <p:cxnSp>
        <p:nvCxnSpPr>
          <p:cNvPr id="53" name="Straight Connector 52"/>
          <p:cNvCxnSpPr/>
          <p:nvPr/>
        </p:nvCxnSpPr>
        <p:spPr>
          <a:xfrm>
            <a:off x="3733023" y="4227276"/>
            <a:ext cx="0" cy="1378963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745264" y="3673439"/>
            <a:ext cx="0" cy="1932800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2144642" y="4242942"/>
            <a:ext cx="1626673" cy="33262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2144642" y="3707492"/>
            <a:ext cx="2596556" cy="43142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V="1">
            <a:off x="3733023" y="3677814"/>
            <a:ext cx="1012241" cy="54946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V="1">
            <a:off x="3771315" y="5599301"/>
            <a:ext cx="1012241" cy="26659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V="1">
            <a:off x="2132912" y="3707492"/>
            <a:ext cx="0" cy="589914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urved Connector 59"/>
          <p:cNvCxnSpPr/>
          <p:nvPr/>
        </p:nvCxnSpPr>
        <p:spPr>
          <a:xfrm flipV="1">
            <a:off x="9067800" y="2223748"/>
            <a:ext cx="1274871" cy="773452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urved Connector 60"/>
          <p:cNvCxnSpPr/>
          <p:nvPr/>
        </p:nvCxnSpPr>
        <p:spPr>
          <a:xfrm flipV="1">
            <a:off x="8077200" y="2156924"/>
            <a:ext cx="2029757" cy="82072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10342671" y="1994393"/>
            <a:ext cx="15411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MODEL! (GOAL)</a:t>
            </a:r>
          </a:p>
        </p:txBody>
      </p:sp>
    </p:spTree>
    <p:extLst>
      <p:ext uri="{BB962C8B-B14F-4D97-AF65-F5344CB8AC3E}">
        <p14:creationId xmlns:p14="http://schemas.microsoft.com/office/powerpoint/2010/main" val="245131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46" grpId="0"/>
      <p:bldP spid="48" grpId="0"/>
      <p:bldP spid="49" grpId="0" animBg="1"/>
      <p:bldP spid="50" grpId="0" animBg="1"/>
      <p:bldP spid="51" grpId="0"/>
      <p:bldP spid="52" grpId="0"/>
      <p:bldP spid="6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ARE WE GOING TO USE THE MODEL?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78800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Once the coefficients ‘</a:t>
            </a: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m’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 and ‘</a:t>
            </a: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b’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 are obtained, you have obtained a regression model!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is “trained” model can be later used to predict car purchase amount (dollars) based on the annual salary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CA" sz="4800" b="1" i="1" dirty="0" smtClean="0"/>
                        <m:t>y</m:t>
                      </m:r>
                      <m:r>
                        <m:rPr>
                          <m:nor/>
                        </m:rPr>
                        <a:rPr lang="en-CA" sz="4800" b="1" i="1" dirty="0" smtClean="0"/>
                        <m:t> = </m:t>
                      </m:r>
                      <m:r>
                        <m:rPr>
                          <m:nor/>
                        </m:rPr>
                        <a:rPr lang="en-CA" sz="4800" b="1" i="1" dirty="0"/>
                        <m:t>mX</m:t>
                      </m:r>
                      <m:r>
                        <m:rPr>
                          <m:nor/>
                        </m:rPr>
                        <a:rPr lang="en-CA" sz="4800" b="1" i="1" dirty="0"/>
                        <m:t>+</m:t>
                      </m:r>
                      <m:r>
                        <m:rPr>
                          <m:nor/>
                        </m:rPr>
                        <a:rPr lang="en-CA" sz="4800" b="1" i="1" dirty="0"/>
                        <m:t>b</m:t>
                      </m:r>
                    </m:oMath>
                  </m:oMathPara>
                </a14:m>
                <a:endParaRPr lang="en-CA" sz="4800" b="1" i="1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Rounded Rectangle 64"/>
          <p:cNvSpPr/>
          <p:nvPr/>
        </p:nvSpPr>
        <p:spPr>
          <a:xfrm>
            <a:off x="9779000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6" name="Rounded Rectangle 65"/>
          <p:cNvSpPr/>
          <p:nvPr/>
        </p:nvSpPr>
        <p:spPr>
          <a:xfrm>
            <a:off x="8400536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TextBox 66"/>
          <p:cNvSpPr txBox="1"/>
          <p:nvPr/>
        </p:nvSpPr>
        <p:spPr>
          <a:xfrm>
            <a:off x="7914324" y="3638855"/>
            <a:ext cx="14296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>
                <a:solidFill>
                  <a:srgbClr val="FF0000"/>
                </a:solidFill>
              </a:rPr>
              <a:t>DEPENDANT </a:t>
            </a:r>
          </a:p>
          <a:p>
            <a:pPr algn="ctr"/>
            <a:r>
              <a:rPr lang="en-CA" b="1" dirty="0">
                <a:solidFill>
                  <a:srgbClr val="FF0000"/>
                </a:solidFill>
              </a:rPr>
              <a:t>VARIABL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9302713" y="3638855"/>
            <a:ext cx="16428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>
                <a:solidFill>
                  <a:srgbClr val="FF0000"/>
                </a:solidFill>
              </a:rPr>
              <a:t>INDEPENDANT </a:t>
            </a:r>
          </a:p>
          <a:p>
            <a:pPr algn="ctr"/>
            <a:r>
              <a:rPr lang="en-CA" b="1" dirty="0">
                <a:solidFill>
                  <a:srgbClr val="FF0000"/>
                </a:solidFill>
              </a:rPr>
              <a:t>VARI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Rectangle 68"/>
              <p:cNvSpPr/>
              <p:nvPr/>
            </p:nvSpPr>
            <p:spPr>
              <a:xfrm>
                <a:off x="4150713" y="5242024"/>
                <a:ext cx="54373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CA" sz="3600" b="1" i="1" dirty="0"/>
                        <m:t>X</m:t>
                      </m:r>
                    </m:oMath>
                  </m:oMathPara>
                </a14:m>
                <a:endParaRPr lang="en-CA" sz="3600" i="1" dirty="0"/>
              </a:p>
            </p:txBody>
          </p:sp>
        </mc:Choice>
        <mc:Fallback xmlns="">
          <p:sp>
            <p:nvSpPr>
              <p:cNvPr id="69" name="Rectangle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713" y="5242024"/>
                <a:ext cx="543739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Rectangle 69"/>
              <p:cNvSpPr/>
              <p:nvPr/>
            </p:nvSpPr>
            <p:spPr>
              <a:xfrm>
                <a:off x="1971163" y="2916394"/>
                <a:ext cx="58221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0" name="Rectangle 6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1163" y="2916394"/>
                <a:ext cx="582211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Left Brace 71"/>
          <p:cNvSpPr/>
          <p:nvPr/>
        </p:nvSpPr>
        <p:spPr>
          <a:xfrm>
            <a:off x="2176392" y="4654776"/>
            <a:ext cx="250091" cy="755424"/>
          </a:xfrm>
          <a:prstGeom prst="leftBrac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l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Rectangle 72"/>
              <p:cNvSpPr/>
              <p:nvPr/>
            </p:nvSpPr>
            <p:spPr>
              <a:xfrm>
                <a:off x="1401776" y="4686148"/>
                <a:ext cx="569387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3" name="Rectangle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1776" y="4686148"/>
                <a:ext cx="569387" cy="64633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54090" y="2501191"/>
            <a:ext cx="5512439" cy="34804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4" name="Rectangle 73"/>
              <p:cNvSpPr/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4" name="Rectangle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Right Triangle 70"/>
          <p:cNvSpPr/>
          <p:nvPr/>
        </p:nvSpPr>
        <p:spPr>
          <a:xfrm rot="16200000">
            <a:off x="4901185" y="3371627"/>
            <a:ext cx="984859" cy="1581439"/>
          </a:xfrm>
          <a:prstGeom prst="rtTriangl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/>
              <p:cNvSpPr/>
              <p:nvPr/>
            </p:nvSpPr>
            <p:spPr>
              <a:xfrm>
                <a:off x="6184691" y="5595675"/>
                <a:ext cx="60785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5" name="Rectangle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4691" y="5595675"/>
                <a:ext cx="607859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697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  <p:bldP spid="67" grpId="0"/>
      <p:bldP spid="68" grpId="0"/>
      <p:bldP spid="72" grpId="0" animBg="1"/>
      <p:bldP spid="73" grpId="0"/>
      <p:bldP spid="74" grpId="0"/>
      <p:bldP spid="7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ANNs AND HOW DO THEY LEARN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9291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RTIFICIAL NEURAL NETWORK: INTRODUC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brain has over 100 billion neurons communicating through electrical and chemical signal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urons communicate with each other and help us see, think, and generate idea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uman brain learns by creating connections among these neurons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Ns are information processing models inspired by the human brain.</a:t>
            </a:r>
          </a:p>
        </p:txBody>
      </p:sp>
      <p:pic>
        <p:nvPicPr>
          <p:cNvPr id="52" name="Picture 27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2692" y="3025646"/>
            <a:ext cx="2788709" cy="2867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71600" y="2928781"/>
            <a:ext cx="4813621" cy="2588495"/>
          </a:xfrm>
          <a:prstGeom prst="rect">
            <a:avLst/>
          </a:prstGeom>
        </p:spPr>
      </p:pic>
      <p:graphicFrame>
        <p:nvGraphicFramePr>
          <p:cNvPr id="5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864854"/>
              </p:ext>
            </p:extLst>
          </p:nvPr>
        </p:nvGraphicFramePr>
        <p:xfrm>
          <a:off x="414483" y="3621267"/>
          <a:ext cx="4870043" cy="167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86305" imgH="1752618" progId="Visio.Drawing.11">
                  <p:embed/>
                </p:oleObj>
              </mc:Choice>
              <mc:Fallback>
                <p:oleObj name="Visio" r:id="rId5" imgW="4486305" imgH="1752618" progId="Visio.Drawing.11">
                  <p:embed/>
                  <p:pic>
                    <p:nvPicPr>
                      <p:cNvPr id="54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83" y="3621267"/>
                        <a:ext cx="4870043" cy="167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359046" y="6255848"/>
            <a:ext cx="6096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200" b="1" dirty="0"/>
              <a:t>Photo Credit: </a:t>
            </a:r>
            <a:r>
              <a:rPr lang="en-CA" sz="1200" dirty="0">
                <a:hlinkClick r:id="rId7"/>
              </a:rPr>
              <a:t>https://commons.wikimedia.org/wiki/File:Neuron_Hand-tuned.svg</a:t>
            </a:r>
            <a:endParaRPr lang="en-CA" sz="1200" dirty="0"/>
          </a:p>
        </p:txBody>
      </p:sp>
    </p:spTree>
    <p:extLst>
      <p:ext uri="{BB962C8B-B14F-4D97-AF65-F5344CB8AC3E}">
        <p14:creationId xmlns:p14="http://schemas.microsoft.com/office/powerpoint/2010/main" val="1700854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5</TotalTime>
  <Words>656</Words>
  <Application>Microsoft Office PowerPoint</Application>
  <PresentationFormat>Widescreen</PresentationFormat>
  <Paragraphs>134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</vt:lpstr>
      <vt:lpstr>Arial Black</vt:lpstr>
      <vt:lpstr>Calibri</vt:lpstr>
      <vt:lpstr>Calibri Light</vt:lpstr>
      <vt:lpstr>Cambria Math</vt:lpstr>
      <vt:lpstr>Cooper Black</vt:lpstr>
      <vt:lpstr>Montserrat</vt:lpstr>
      <vt:lpstr>Times New Roman</vt:lpstr>
      <vt:lpstr>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bonnie mash</cp:lastModifiedBy>
  <cp:revision>31</cp:revision>
  <dcterms:created xsi:type="dcterms:W3CDTF">2019-05-23T09:27:58Z</dcterms:created>
  <dcterms:modified xsi:type="dcterms:W3CDTF">2022-06-14T20:02:48Z</dcterms:modified>
</cp:coreProperties>
</file>